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B465C0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B465C0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B465C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="006A6E70"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A374CFD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="006A6E70" w:rsidRPr="009725FE">
          <w:rPr>
            <w:rStyle w:val="af2"/>
          </w:rPr>
          <w:t>1.1 Анализ литератур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6916DB0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="006A6E70" w:rsidRPr="009725FE">
          <w:rPr>
            <w:rStyle w:val="af2"/>
          </w:rPr>
          <w:t>1.2 Аналоги, их недостатки и достоин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9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1</w:t>
        </w:r>
        <w:r w:rsidR="006A6E70">
          <w:rPr>
            <w:webHidden/>
          </w:rPr>
          <w:fldChar w:fldCharType="end"/>
        </w:r>
      </w:hyperlink>
    </w:p>
    <w:p w14:paraId="5429C25E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="006A6E70"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0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7</w:t>
        </w:r>
        <w:r w:rsidR="006A6E70">
          <w:rPr>
            <w:webHidden/>
          </w:rPr>
          <w:fldChar w:fldCharType="end"/>
        </w:r>
      </w:hyperlink>
    </w:p>
    <w:p w14:paraId="61126A49" w14:textId="77777777" w:rsidR="006A6E70" w:rsidRDefault="00B465C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="006A6E70"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1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1A846011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="006A6E70" w:rsidRPr="009725FE">
          <w:rPr>
            <w:rStyle w:val="af2"/>
          </w:rPr>
          <w:t>2.1 Функциональная модель программного сред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2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63663514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="006A6E70" w:rsidRPr="009725FE">
          <w:rPr>
            <w:rStyle w:val="af2"/>
          </w:rPr>
          <w:t>2.2 Спецификация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3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8</w:t>
        </w:r>
        <w:r w:rsidR="006A6E70">
          <w:rPr>
            <w:webHidden/>
          </w:rPr>
          <w:fldChar w:fldCharType="end"/>
        </w:r>
      </w:hyperlink>
    </w:p>
    <w:p w14:paraId="630F365A" w14:textId="77777777" w:rsidR="006A6E70" w:rsidRDefault="00B465C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="006A6E70" w:rsidRPr="009725FE">
          <w:rPr>
            <w:rStyle w:val="af2"/>
          </w:rPr>
          <w:t>3 Проектирование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4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59A4FEB9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="006A6E70" w:rsidRPr="009725FE">
          <w:rPr>
            <w:rStyle w:val="af2"/>
          </w:rPr>
          <w:t>3.1 Разработка архитектуры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5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29CCEBDB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="006A6E70" w:rsidRPr="009725FE">
          <w:rPr>
            <w:rStyle w:val="af2"/>
          </w:rPr>
          <w:t>3.2 Разработка даталогической и физической моделей базы данных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3</w:t>
        </w:r>
        <w:r w:rsidR="006A6E70">
          <w:rPr>
            <w:webHidden/>
          </w:rPr>
          <w:fldChar w:fldCharType="end"/>
        </w:r>
      </w:hyperlink>
    </w:p>
    <w:p w14:paraId="3580F292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="006A6E70" w:rsidRPr="009725FE">
          <w:rPr>
            <w:rStyle w:val="af2"/>
          </w:rPr>
          <w:t>3.3 Разработка алгоритма приложения и алгоритмов отдельных модуле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8</w:t>
        </w:r>
        <w:r w:rsidR="006A6E70">
          <w:rPr>
            <w:webHidden/>
          </w:rPr>
          <w:fldChar w:fldCharType="end"/>
        </w:r>
      </w:hyperlink>
    </w:p>
    <w:p w14:paraId="2EE6A5DB" w14:textId="77777777" w:rsidR="006A6E70" w:rsidRDefault="00B465C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="006A6E70" w:rsidRPr="009725FE">
          <w:rPr>
            <w:rStyle w:val="af2"/>
          </w:rPr>
          <w:t>Список использован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52</w:t>
        </w:r>
        <w:r w:rsidR="006A6E70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679656"/>
      <w:r w:rsidRPr="0074121B">
        <w:lastRenderedPageBreak/>
        <w:t>В</w:t>
      </w:r>
      <w:r w:rsidR="00A85CB3">
        <w:t>ведение</w:t>
      </w:r>
      <w:bookmarkEnd w:id="0"/>
    </w:p>
    <w:p w14:paraId="3088571E" w14:textId="2A2E4DC8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679658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679659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8" w:name="_Toc69500539"/>
      <w:bookmarkStart w:id="9" w:name="_Toc69679660"/>
      <w:r w:rsidRPr="009F2C57">
        <w:t>1.3 Цели и задачи дипломного проекта. Формирование требований к приложению</w:t>
      </w:r>
      <w:bookmarkEnd w:id="8"/>
      <w:bookmarkEnd w:id="9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б аудиокниге должна содержаться информация о каждом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 аудиокниги</w:t>
      </w:r>
    </w:p>
    <w:p w14:paraId="300F0B31" w14:textId="0E0A5C8F" w:rsidR="00EF4630" w:rsidRDefault="00EF4630" w:rsidP="00EF4630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0" w:name="_Toc69500540"/>
      <w:bookmarkStart w:id="11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0"/>
      <w:bookmarkEnd w:id="11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2" w:name="_Toc69500541"/>
      <w:bookmarkStart w:id="13" w:name="_Toc69679662"/>
      <w:r w:rsidRPr="00056F03">
        <w:t xml:space="preserve">2.1 </w:t>
      </w:r>
      <w:r>
        <w:t>Функциональная модель программного средства</w:t>
      </w:r>
      <w:bookmarkEnd w:id="12"/>
      <w:bookmarkEnd w:id="13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 xml:space="preserve">пользователем </w:t>
      </w:r>
      <w:commentRangeStart w:id="14"/>
      <w:r>
        <w:rPr>
          <w:spacing w:val="-4"/>
        </w:rPr>
        <w:t>со</w:t>
      </w:r>
      <w:commentRangeEnd w:id="14"/>
      <w:r w:rsidR="00940655">
        <w:rPr>
          <w:rStyle w:val="aff3"/>
          <w:noProof w:val="0"/>
        </w:rPr>
        <w:commentReference w:id="14"/>
      </w:r>
      <w:r>
        <w:rPr>
          <w:spacing w:val="-4"/>
        </w:rPr>
        <w:t xml:space="preserve">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Pr="000C5C9F" w:rsidRDefault="00B63019" w:rsidP="00B63019">
      <w:pPr>
        <w:pStyle w:val="a5"/>
        <w:rPr>
          <w:lang w:val="en-GB"/>
        </w:rPr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4D05CD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6066BFE" w14:textId="4A43990A" w:rsidR="004D05CD" w:rsidRPr="006E3A18" w:rsidRDefault="004D05CD" w:rsidP="00704293">
      <w:pPr>
        <w:pStyle w:val="a0"/>
        <w:numPr>
          <w:ilvl w:val="2"/>
          <w:numId w:val="10"/>
        </w:numPr>
      </w:pPr>
      <w:r>
        <w:t>длительность звучания</w:t>
      </w:r>
      <w:r>
        <w:rPr>
          <w:lang w:val="en-GB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 xml:space="preserve">комментарий к аудиокниге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>дата и время 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lastRenderedPageBreak/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5" w:name="_Toc69500542"/>
      <w:bookmarkStart w:id="16" w:name="_Toc69679663"/>
      <w:r w:rsidRPr="009F2C57">
        <w:t>2.2 Спецификация функциональных требований</w:t>
      </w:r>
      <w:bookmarkEnd w:id="15"/>
      <w:bookmarkEnd w:id="16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38B5243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>
        <w:t>, размером до 900 мегабайт</w:t>
      </w:r>
      <w:r w:rsidRPr="0061004E">
        <w:t>;</w:t>
      </w:r>
    </w:p>
    <w:p w14:paraId="406CA714" w14:textId="42DFBEBD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результатом синтеза является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олжна присутствовать возможность скачать синтезированную </w:t>
      </w:r>
      <w:r>
        <w:lastRenderedPageBreak/>
        <w:t>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6DC4363" w14:textId="602A33DC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lastRenderedPageBreak/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>наименование 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lastRenderedPageBreak/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ADEBA5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5C915F33" w14:textId="663616D2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548F85F1" w:rsidR="00B63019" w:rsidRPr="00C771F9" w:rsidRDefault="00B63019" w:rsidP="00B63019">
      <w:pPr>
        <w:pStyle w:val="a0"/>
      </w:pPr>
      <w:r>
        <w:t>дату</w:t>
      </w:r>
      <w:r w:rsidR="00B465C0">
        <w:rPr>
          <w:lang w:val="en-GB"/>
        </w:rPr>
        <w:t xml:space="preserve"> </w:t>
      </w:r>
      <w:r w:rsidR="00B465C0">
        <w:rPr>
          <w:lang w:val="en-US"/>
        </w:rPr>
        <w:t xml:space="preserve">b </w:t>
      </w:r>
      <w:proofErr w:type="spellStart"/>
      <w:r w:rsidR="00B465C0">
        <w:rPr>
          <w:lang w:val="en-US"/>
        </w:rPr>
        <w:t>dhtvz</w:t>
      </w:r>
      <w:proofErr w:type="spellEnd"/>
      <w:r>
        <w:t xml:space="preserve">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процесс редактирования информации об аудиокниге может быть инициирован либо пользователем, добавившим аудиокнигу, либо пользователем </w:t>
      </w:r>
      <w:r>
        <w:lastRenderedPageBreak/>
        <w:t>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 исполнителей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0E3ABDE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</w:t>
      </w:r>
      <w:r w:rsidR="00A829B0">
        <w:t>ом</w:t>
      </w:r>
      <w:bookmarkStart w:id="17" w:name="_GoBack"/>
      <w:bookmarkEnd w:id="17"/>
      <w:r>
        <w:t xml:space="preserve">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lastRenderedPageBreak/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>1) в списке комментариев должна отображаться информация о каждом 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3CB74F93" w:rsidR="004D61A1" w:rsidRDefault="004D61A1" w:rsidP="004D61A1">
      <w:pPr>
        <w:pStyle w:val="a5"/>
      </w:pPr>
      <w:r>
        <w:t xml:space="preserve">3) список комментариев должен быть отсортирован по </w:t>
      </w:r>
      <w:r w:rsidR="00FF04E2">
        <w:t>возростанию</w:t>
      </w:r>
      <w:r>
        <w:t xml:space="preserve">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2B86CDDF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</w:t>
      </w:r>
      <w:r w:rsidR="00BB2DF0">
        <w:t>овательностью длинной от 1 до 5</w:t>
      </w:r>
      <w:r>
        <w:t>0</w:t>
      </w:r>
      <w:r w:rsidR="00BB2DF0" w:rsidRPr="00BB2DF0">
        <w:t>0</w:t>
      </w:r>
      <w:r>
        <w:t xml:space="preserve"> символов, состоящий из букв латинского или кириллического алфавитов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8" w:name="_Toc69500543"/>
      <w:bookmarkStart w:id="19" w:name="_Toc69679664"/>
      <w:r w:rsidRPr="005F6F66">
        <w:lastRenderedPageBreak/>
        <w:t>3 Проектирование приложения</w:t>
      </w:r>
      <w:bookmarkEnd w:id="18"/>
      <w:bookmarkEnd w:id="19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20" w:name="_Toc69500544"/>
      <w:bookmarkStart w:id="21" w:name="_Toc69679665"/>
      <w:r w:rsidRPr="005F6F66">
        <w:t>3.1 Разработка архитектуры приложения</w:t>
      </w:r>
      <w:bookmarkEnd w:id="20"/>
      <w:bookmarkEnd w:id="21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proofErr w:type="spellStart"/>
      <w:r w:rsidRPr="000E0B33">
        <w:t>многоразовость</w:t>
      </w:r>
      <w:proofErr w:type="spellEnd"/>
      <w:r w:rsidRPr="000E0B33">
        <w:t xml:space="preserve">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2" w:name="_Toc69500545"/>
      <w:bookmarkStart w:id="23" w:name="_Toc69679666"/>
      <w:r w:rsidRPr="00CE5DB4">
        <w:t xml:space="preserve">3.2 Разработка </w:t>
      </w:r>
      <w:proofErr w:type="spellStart"/>
      <w:r w:rsidRPr="00CE5DB4">
        <w:t>даталогической</w:t>
      </w:r>
      <w:proofErr w:type="spellEnd"/>
      <w:r w:rsidRPr="00CE5DB4">
        <w:t xml:space="preserve"> и физической моделей базы данных</w:t>
      </w:r>
      <w:bookmarkEnd w:id="22"/>
      <w:bookmarkEnd w:id="23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 xml:space="preserve">На </w:t>
      </w:r>
      <w:proofErr w:type="spellStart"/>
      <w:r>
        <w:t>датало</w:t>
      </w:r>
      <w:r w:rsidRPr="0082167A">
        <w:t>гическом</w:t>
      </w:r>
      <w:proofErr w:type="spellEnd"/>
      <w:r w:rsidRPr="0082167A">
        <w:t xml:space="preserve">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247BDC89" w:rsidR="00FF4082" w:rsidRPr="00AD3E72" w:rsidRDefault="00FF4082" w:rsidP="002A77D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68E68281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proofErr w:type="spellStart"/>
      <w:r w:rsidR="00D3334B">
        <w:rPr>
          <w:spacing w:val="-4"/>
          <w:lang w:val="en-US"/>
        </w:rPr>
        <w:t>FileId</w:t>
      </w:r>
      <w:proofErr w:type="spellEnd"/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A21D94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A21D94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4D05CD" w14:paraId="457C23EE" w14:textId="77777777" w:rsidTr="00A21D94">
        <w:trPr>
          <w:trHeight w:val="52"/>
        </w:trPr>
        <w:tc>
          <w:tcPr>
            <w:tcW w:w="2237" w:type="dxa"/>
          </w:tcPr>
          <w:p w14:paraId="6F548C67" w14:textId="1F2DCB3F" w:rsidR="004D05CD" w:rsidRPr="004D05CD" w:rsidRDefault="003B5006" w:rsidP="00A21D94">
            <w:pPr>
              <w:pStyle w:val="a5"/>
              <w:ind w:firstLine="0"/>
              <w:rPr>
                <w:lang w:val="en-GB"/>
              </w:rPr>
            </w:pPr>
            <w:r>
              <w:rPr>
                <w:lang w:val="en-GB"/>
              </w:rPr>
              <w:t>D</w:t>
            </w:r>
            <w:r w:rsidR="004D05CD">
              <w:rPr>
                <w:lang w:val="en-GB"/>
              </w:rPr>
              <w:t>uration</w:t>
            </w:r>
          </w:p>
        </w:tc>
        <w:tc>
          <w:tcPr>
            <w:tcW w:w="5271" w:type="dxa"/>
          </w:tcPr>
          <w:p w14:paraId="199B50DE" w14:textId="0B8976A2" w:rsidR="004D05CD" w:rsidRPr="004D05CD" w:rsidRDefault="004D05CD" w:rsidP="00A21D94">
            <w:pPr>
              <w:pStyle w:val="a5"/>
              <w:ind w:firstLine="0"/>
            </w:pPr>
            <w:r>
              <w:t>Длительность звучания</w:t>
            </w:r>
          </w:p>
        </w:tc>
        <w:tc>
          <w:tcPr>
            <w:tcW w:w="1836" w:type="dxa"/>
          </w:tcPr>
          <w:p w14:paraId="767A1B74" w14:textId="7208F9D3" w:rsidR="004D05CD" w:rsidRDefault="004D05CD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A21D94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A21D94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A21D94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lastRenderedPageBreak/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A21D94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398E13F" w14:textId="77777777" w:rsidR="004D05CD" w:rsidRDefault="004D05CD" w:rsidP="00E03A4C"/>
    <w:p w14:paraId="20667936" w14:textId="4A91FBE3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6E29858C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49F54146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r w:rsidR="007A7280">
        <w:rPr>
          <w:spacing w:val="-4"/>
          <w:lang w:val="en-US"/>
        </w:rPr>
        <w:t>Role</w:t>
      </w:r>
      <w:r w:rsidR="005745F5" w:rsidRPr="005745F5">
        <w:rPr>
          <w:spacing w:val="-4"/>
        </w:rPr>
        <w:t>_</w:t>
      </w:r>
      <w:r w:rsidR="007A7280">
        <w:rPr>
          <w:spacing w:val="-4"/>
          <w:lang w:val="en-US"/>
        </w:rPr>
        <w:t>Id</w:t>
      </w:r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A21D94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A21D9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A21D94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A21D94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2AD1C152" w:rsidR="00B63019" w:rsidRPr="00AD3E72" w:rsidRDefault="00BB6A5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lastRenderedPageBreak/>
              <w:t>Title</w:t>
            </w:r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69839E9E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968F600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08EC650E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Genre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4AB25FB3" w:rsidR="00B63019" w:rsidRDefault="00D9769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Creator</w:t>
            </w:r>
            <w:r w:rsidR="00A21D94">
              <w:rPr>
                <w:lang w:val="en-US"/>
              </w:rPr>
              <w:t>_</w:t>
            </w:r>
            <w:r w:rsidR="00B63019"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380E400D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060502D5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 w:rsidR="00F52FAF">
        <w:rPr>
          <w:lang w:val="en-US"/>
        </w:rPr>
        <w:t>Creato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A21D94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C71703C" w14:textId="1CAD8D3E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76EB5AD3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D3E087" w14:textId="491040F7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0C59891E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E46CED5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039EA27A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 xml:space="preserve">» связана с сущностью </w:t>
      </w:r>
      <w:r>
        <w:rPr>
          <w:spacing w:val="-4"/>
        </w:rPr>
        <w:lastRenderedPageBreak/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5745F5" w:rsidRPr="005745F5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A21D94">
        <w:trPr>
          <w:trHeight w:val="105"/>
        </w:trPr>
        <w:tc>
          <w:tcPr>
            <w:tcW w:w="2237" w:type="dxa"/>
          </w:tcPr>
          <w:p w14:paraId="18C6807F" w14:textId="0F991B7A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23C4A00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A21D94">
        <w:trPr>
          <w:trHeight w:val="105"/>
        </w:trPr>
        <w:tc>
          <w:tcPr>
            <w:tcW w:w="2237" w:type="dxa"/>
          </w:tcPr>
          <w:p w14:paraId="37903499" w14:textId="7FBFBF54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323EABB9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61DB8485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3D849CFC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238738AE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39EC68FE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A21D94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056CD00" w14:textId="1596297B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D033F9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B8E4DB0" w14:textId="3CC204FD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2D473B6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5745F5" w14:paraId="5E162433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D05408B" w14:textId="141F44D1" w:rsidR="005745F5" w:rsidRDefault="005745F5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5271" w:type="dxa"/>
          </w:tcPr>
          <w:p w14:paraId="2D89FD8C" w14:textId="24138E00" w:rsidR="005745F5" w:rsidRDefault="005745F5" w:rsidP="00A21D94">
            <w:pPr>
              <w:pStyle w:val="a5"/>
              <w:ind w:firstLine="0"/>
            </w:pPr>
            <w:r>
              <w:t>Текст комментария</w:t>
            </w:r>
          </w:p>
        </w:tc>
        <w:tc>
          <w:tcPr>
            <w:tcW w:w="1836" w:type="dxa"/>
          </w:tcPr>
          <w:p w14:paraId="21D0B0AA" w14:textId="6377E92D" w:rsidR="005745F5" w:rsidRDefault="005745F5" w:rsidP="005745F5">
            <w:pPr>
              <w:pStyle w:val="a5"/>
              <w:ind w:firstLine="0"/>
            </w:pPr>
            <w:r>
              <w:t>Текстовый</w:t>
            </w:r>
          </w:p>
        </w:tc>
      </w:tr>
      <w:tr w:rsidR="002C7AD2" w14:paraId="30BE0AF2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B83939A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6C213043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0C0240" w:rsidRPr="000C0240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0C0240" w:rsidRPr="000C0240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lastRenderedPageBreak/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0DAB3C9C" w14:textId="77777777" w:rsidR="00974046" w:rsidRDefault="00974046" w:rsidP="00B63019">
      <w:pPr>
        <w:pStyle w:val="21"/>
      </w:pPr>
      <w:bookmarkStart w:id="24" w:name="_Toc69220228"/>
      <w:bookmarkStart w:id="25" w:name="_Toc69500546"/>
      <w:bookmarkStart w:id="26" w:name="_Toc69679667"/>
    </w:p>
    <w:p w14:paraId="2F32DC3B" w14:textId="77777777" w:rsidR="00B63019" w:rsidRDefault="00B63019" w:rsidP="00B63019">
      <w:pPr>
        <w:pStyle w:val="21"/>
      </w:pPr>
      <w:r w:rsidRPr="005F6F66">
        <w:t>3.3 Разработка алгоритма приложения и алгоритмов отдельных модулей</w:t>
      </w:r>
      <w:bookmarkEnd w:id="24"/>
      <w:bookmarkEnd w:id="25"/>
      <w:bookmarkEnd w:id="26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8pt;height:475.2pt" o:ole="">
            <v:imagedata r:id="rId23" o:title=""/>
          </v:shape>
          <o:OLEObject Type="Embed" ProgID="Visio.Drawing.15" ShapeID="_x0000_i1025" DrawAspect="Content" ObjectID="_1682906244" r:id="rId24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4.8pt;height:532.8pt" o:ole="">
            <v:imagedata r:id="rId25" o:title=""/>
          </v:shape>
          <o:OLEObject Type="Embed" ProgID="Visio.Drawing.15" ShapeID="_x0000_i1026" DrawAspect="Content" ObjectID="_1682906245" r:id="rId26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lastRenderedPageBreak/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4.8pt;height:532.8pt" o:ole="">
            <v:imagedata r:id="rId27" o:title=""/>
          </v:shape>
          <o:OLEObject Type="Embed" ProgID="Visio.Drawing.15" ShapeID="_x0000_i1027" DrawAspect="Content" ObjectID="_1682906246" r:id="rId28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 xml:space="preserve">В случае удачного обновления личных данных появится сообщение об </w:t>
      </w:r>
      <w:r w:rsidRPr="00BF090B">
        <w:lastRenderedPageBreak/>
        <w:t>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16.8pt;height:561.6pt" o:ole="">
            <v:imagedata r:id="rId29" o:title=""/>
          </v:shape>
          <o:OLEObject Type="Embed" ProgID="Visio.Drawing.15" ShapeID="_x0000_i1028" DrawAspect="Content" ObjectID="_1682906247" r:id="rId30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lastRenderedPageBreak/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7" w:name="_Toc69679668"/>
      <w:r>
        <w:lastRenderedPageBreak/>
        <w:t>Список использованных источников</w:t>
      </w:r>
      <w:bookmarkEnd w:id="27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31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2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4" w:author="Учетная запись Майкрософт" w:date="2021-05-18T10:17:00Z" w:initials="УзМ">
    <w:p w14:paraId="7F59B6EB" w14:textId="77777777" w:rsidR="00940655" w:rsidRDefault="00940655">
      <w:pPr>
        <w:pStyle w:val="aff4"/>
      </w:pPr>
      <w:r>
        <w:rPr>
          <w:rStyle w:val="aff3"/>
        </w:rPr>
        <w:annotationRef/>
      </w:r>
      <w:r>
        <w:t xml:space="preserve">Отказ во внесении аудиокниги в список </w:t>
      </w:r>
      <w:proofErr w:type="spellStart"/>
      <w:r>
        <w:t>распрост</w:t>
      </w:r>
      <w:proofErr w:type="spellEnd"/>
    </w:p>
    <w:p w14:paraId="2221B44C" w14:textId="2FCB5F77" w:rsidR="00940655" w:rsidRPr="00940655" w:rsidRDefault="00940655">
      <w:pPr>
        <w:pStyle w:val="aff4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221B44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9FE0AF" w14:textId="77777777" w:rsidR="00E21663" w:rsidRDefault="00E21663" w:rsidP="000509F5">
      <w:r>
        <w:separator/>
      </w:r>
    </w:p>
  </w:endnote>
  <w:endnote w:type="continuationSeparator" w:id="0">
    <w:p w14:paraId="50238BD9" w14:textId="77777777" w:rsidR="00E21663" w:rsidRDefault="00E21663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B465C0" w:rsidRDefault="00B465C0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829B0">
          <w:rPr>
            <w:noProof/>
          </w:rPr>
          <w:t>35</w:t>
        </w:r>
        <w:r>
          <w:fldChar w:fldCharType="end"/>
        </w:r>
      </w:p>
    </w:sdtContent>
  </w:sdt>
  <w:p w14:paraId="291E9FDB" w14:textId="77777777" w:rsidR="00B465C0" w:rsidRDefault="00B465C0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440244" w14:textId="77777777" w:rsidR="00E21663" w:rsidRDefault="00E21663" w:rsidP="000509F5">
      <w:r>
        <w:separator/>
      </w:r>
    </w:p>
  </w:footnote>
  <w:footnote w:type="continuationSeparator" w:id="0">
    <w:p w14:paraId="00543DCC" w14:textId="77777777" w:rsidR="00E21663" w:rsidRDefault="00E21663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Учетная запись Майкрософт">
    <w15:presenceInfo w15:providerId="Windows Live" w15:userId="9ba8224129e1ceb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101BB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C0240"/>
    <w:rsid w:val="000C5C9F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47EA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006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05CD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745F5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4676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74A9C"/>
    <w:rsid w:val="00774F9A"/>
    <w:rsid w:val="007801AC"/>
    <w:rsid w:val="0078180E"/>
    <w:rsid w:val="007A1429"/>
    <w:rsid w:val="007A7280"/>
    <w:rsid w:val="007B030B"/>
    <w:rsid w:val="007B2A84"/>
    <w:rsid w:val="007C4030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40655"/>
    <w:rsid w:val="00962489"/>
    <w:rsid w:val="00962EC2"/>
    <w:rsid w:val="00974046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1D94"/>
    <w:rsid w:val="00A25C14"/>
    <w:rsid w:val="00A503A6"/>
    <w:rsid w:val="00A6537E"/>
    <w:rsid w:val="00A829B0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328E1"/>
    <w:rsid w:val="00B42AFE"/>
    <w:rsid w:val="00B465C0"/>
    <w:rsid w:val="00B479C8"/>
    <w:rsid w:val="00B50C07"/>
    <w:rsid w:val="00B50DBE"/>
    <w:rsid w:val="00B55C51"/>
    <w:rsid w:val="00B56AD2"/>
    <w:rsid w:val="00B63019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2DF0"/>
    <w:rsid w:val="00BB6A5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D00A6A"/>
    <w:rsid w:val="00D02639"/>
    <w:rsid w:val="00D24C5E"/>
    <w:rsid w:val="00D3334B"/>
    <w:rsid w:val="00D34890"/>
    <w:rsid w:val="00D46BD1"/>
    <w:rsid w:val="00D47277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1663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9721E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04E2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microsoft.com/office/2011/relationships/commentsExtended" Target="commentsExtended.xml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1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_________Microsoft_Visio3.vsdx"/><Relationship Id="rId10" Type="http://schemas.openxmlformats.org/officeDocument/2006/relationships/image" Target="media/image3.png"/><Relationship Id="rId19" Type="http://schemas.openxmlformats.org/officeDocument/2006/relationships/comments" Target="comments.xml"/><Relationship Id="rId31" Type="http://schemas.openxmlformats.org/officeDocument/2006/relationships/hyperlink" Target="http://www.frolov-lib.ru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6.emf"/><Relationship Id="rId30" Type="http://schemas.openxmlformats.org/officeDocument/2006/relationships/package" Target="embeddings/_________Microsoft_Visio4.vsdx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6E6C30-0736-4ACE-817A-55E96DBA87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4</TotalTime>
  <Pages>1</Pages>
  <Words>12577</Words>
  <Characters>71692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11</cp:revision>
  <cp:lastPrinted>2021-04-18T20:08:00Z</cp:lastPrinted>
  <dcterms:created xsi:type="dcterms:W3CDTF">2021-04-20T19:20:00Z</dcterms:created>
  <dcterms:modified xsi:type="dcterms:W3CDTF">2021-05-19T02:11:00Z</dcterms:modified>
</cp:coreProperties>
</file>